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出口退（免）税企业分类管理评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07.5pt;width:30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5F700BA"/>
    <w:rsid w:val="65F70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8:00Z</dcterms:created>
  <dc:creator>雷昕</dc:creator>
  <cp:lastModifiedBy>雷昕</cp:lastModifiedBy>
  <dcterms:modified xsi:type="dcterms:W3CDTF">2025-03-09T10:28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